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81C11EE" w14:textId="77777777" w:rsidR="00787370" w:rsidRDefault="00787370" w:rsidP="00787370">
      <w:pPr>
        <w:pStyle w:val="Overskrift1"/>
      </w:pPr>
      <w:r>
        <w:t>Systemarkitektur Hardware</w:t>
      </w:r>
    </w:p>
    <w:p w14:paraId="47E8C0F6" w14:textId="77777777" w:rsidR="00787370" w:rsidRDefault="00787370" w:rsidP="00787370">
      <w:pPr>
        <w:pStyle w:val="Overskrift2"/>
      </w:pPr>
      <w:r>
        <w:t>Overordnet arkitektur</w:t>
      </w:r>
    </w:p>
    <w:p w14:paraId="473F849E" w14:textId="77777777" w:rsidR="00787370" w:rsidRDefault="00787370" w:rsidP="00787370">
      <w:r>
        <w:t>Dette afsnit beskriver systemarkitekturen for ”BodyRock3000”. Yderligere beskrivelse kan ses i projektformuleringen, samt kravspecifikationen.</w:t>
      </w:r>
    </w:p>
    <w:p w14:paraId="6ACF86C6" w14:textId="77777777" w:rsidR="00787370" w:rsidRDefault="00787370" w:rsidP="00787370">
      <w:r>
        <w:t>Formålet er at identificere:</w:t>
      </w:r>
    </w:p>
    <w:p w14:paraId="367250EB" w14:textId="77777777" w:rsidR="00787370" w:rsidRDefault="00787370" w:rsidP="00787370">
      <w:pPr>
        <w:pStyle w:val="Listeafsnit"/>
        <w:numPr>
          <w:ilvl w:val="0"/>
          <w:numId w:val="1"/>
        </w:numPr>
      </w:pPr>
      <w:r>
        <w:t>De overordnede komponenter, samt at bestemme deres grænseflader</w:t>
      </w:r>
    </w:p>
    <w:p w14:paraId="5A970BEE" w14:textId="77777777" w:rsidR="00787370" w:rsidRDefault="00787370" w:rsidP="00787370">
      <w:pPr>
        <w:pStyle w:val="Listeafsnit"/>
        <w:numPr>
          <w:ilvl w:val="0"/>
          <w:numId w:val="1"/>
        </w:numPr>
      </w:pPr>
      <w:r>
        <w:t xml:space="preserve">De eksterne komponenter, samt at beskrive dem </w:t>
      </w:r>
    </w:p>
    <w:p w14:paraId="6FB18B04" w14:textId="77777777" w:rsidR="00787370" w:rsidRDefault="00787370" w:rsidP="00787370">
      <w:pPr>
        <w:pStyle w:val="Listeafsnit"/>
        <w:numPr>
          <w:ilvl w:val="0"/>
          <w:numId w:val="1"/>
        </w:numPr>
      </w:pPr>
      <w:r>
        <w:t>Arbejdsopgaver for projektets design- og implementeringsfase</w:t>
      </w:r>
    </w:p>
    <w:p w14:paraId="092F0554" w14:textId="77777777" w:rsidR="00787370" w:rsidRDefault="00787370" w:rsidP="001246BD">
      <w:pPr>
        <w:pStyle w:val="Overskrift3"/>
      </w:pPr>
      <w:r>
        <w:t>Domæne model BodyRock3000</w:t>
      </w:r>
    </w:p>
    <w:p w14:paraId="6BEC1824" w14:textId="1BA41437" w:rsidR="00787370" w:rsidRDefault="002C0288" w:rsidP="00787370">
      <w:r>
        <w:object w:dxaOrig="10111" w:dyaOrig="7860" w14:anchorId="2686D42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4" type="#_x0000_t75" style="width:482.4pt;height:374.4pt" o:ole="">
            <v:imagedata r:id="rId5" o:title=""/>
          </v:shape>
          <o:OLEObject Type="Embed" ProgID="Visio.Drawing.15" ShapeID="_x0000_i1074" DrawAspect="Content" ObjectID="_1475227396" r:id="rId6"/>
        </w:object>
      </w:r>
      <w:bookmarkStart w:id="0" w:name="_GoBack"/>
      <w:bookmarkEnd w:id="0"/>
    </w:p>
    <w:p w14:paraId="5B6718DC" w14:textId="77777777" w:rsidR="00787370" w:rsidRDefault="00787370" w:rsidP="001246BD">
      <w:pPr>
        <w:pStyle w:val="Overskrift3"/>
      </w:pPr>
      <w:r>
        <w:lastRenderedPageBreak/>
        <w:t>System tegning</w:t>
      </w:r>
    </w:p>
    <w:p w14:paraId="1D318C76" w14:textId="393E1005" w:rsidR="001246BD" w:rsidRDefault="00830F69" w:rsidP="001246BD">
      <w:r>
        <w:rPr>
          <w:noProof/>
          <w:lang w:eastAsia="da-DK"/>
        </w:rPr>
        <w:drawing>
          <wp:inline distT="0" distB="0" distL="0" distR="0" wp14:anchorId="1CF972E0" wp14:editId="28B8B3CC">
            <wp:extent cx="5673969" cy="2865831"/>
            <wp:effectExtent l="0" t="0" r="3175" b="0"/>
            <wp:docPr id="1" name="Billed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677094" cy="28674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E64ADC" w14:textId="77777777" w:rsidR="001246BD" w:rsidRPr="001246BD" w:rsidRDefault="0045024C" w:rsidP="001246BD">
      <w:pPr>
        <w:pStyle w:val="Overskrift3"/>
      </w:pPr>
      <w:r>
        <w:t>BDD diagram BodyRock</w:t>
      </w:r>
      <w:r w:rsidR="001246BD">
        <w:t>3000</w:t>
      </w:r>
    </w:p>
    <w:p w14:paraId="6DD2920A" w14:textId="77777777" w:rsidR="00787370" w:rsidRDefault="00787370" w:rsidP="00787370"/>
    <w:p w14:paraId="42398BB5" w14:textId="77777777" w:rsidR="00787370" w:rsidRDefault="00787370" w:rsidP="00787370">
      <w:pPr>
        <w:pStyle w:val="Overskrift3"/>
      </w:pPr>
      <w:r>
        <w:t>Rock</w:t>
      </w:r>
    </w:p>
    <w:p w14:paraId="34B1852F" w14:textId="301588E9" w:rsidR="00787370" w:rsidRPr="00787370" w:rsidRDefault="00830F69" w:rsidP="00787370">
      <w:r>
        <w:object w:dxaOrig="10111" w:dyaOrig="6016" w14:anchorId="40E163DD">
          <v:shape id="_x0000_i1025" type="#_x0000_t75" style="width:482.4pt;height:4in" o:ole="">
            <v:imagedata r:id="rId8" o:title=""/>
          </v:shape>
          <o:OLEObject Type="Embed" ProgID="Visio.Drawing.15" ShapeID="_x0000_i1025" DrawAspect="Content" ObjectID="_1475227397" r:id="rId9"/>
        </w:object>
      </w:r>
    </w:p>
    <w:p w14:paraId="194F1B2B" w14:textId="77777777" w:rsidR="00787370" w:rsidRDefault="00787370" w:rsidP="00787370">
      <w:pPr>
        <w:pStyle w:val="Overskrift3"/>
      </w:pPr>
      <w:r>
        <w:lastRenderedPageBreak/>
        <w:t>Body</w:t>
      </w:r>
    </w:p>
    <w:p w14:paraId="0AD1F1DA" w14:textId="26CDC9BE" w:rsidR="00787370" w:rsidRDefault="00140012" w:rsidP="00787370">
      <w:r>
        <w:object w:dxaOrig="10230" w:dyaOrig="3705" w14:anchorId="2B1B3796">
          <v:shape id="_x0000_i1026" type="#_x0000_t75" style="width:482.4pt;height:172.8pt" o:ole="">
            <v:imagedata r:id="rId10" o:title=""/>
          </v:shape>
          <o:OLEObject Type="Embed" ProgID="Visio.Drawing.15" ShapeID="_x0000_i1026" DrawAspect="Content" ObjectID="_1475227398" r:id="rId11"/>
        </w:object>
      </w:r>
    </w:p>
    <w:p w14:paraId="50D66A55" w14:textId="7D95B66F" w:rsidR="00830F69" w:rsidRDefault="00830F69" w:rsidP="00787370">
      <w:r>
        <w:object w:dxaOrig="8056" w:dyaOrig="5296" w14:anchorId="27AB9C3E">
          <v:shape id="_x0000_i1027" type="#_x0000_t75" style="width:403.2pt;height:266.4pt" o:ole="">
            <v:imagedata r:id="rId12" o:title=""/>
          </v:shape>
          <o:OLEObject Type="Embed" ProgID="Visio.Drawing.15" ShapeID="_x0000_i1027" DrawAspect="Content" ObjectID="_1475227399" r:id="rId13"/>
        </w:object>
      </w:r>
    </w:p>
    <w:p w14:paraId="5BEC47F5" w14:textId="570E8CAA" w:rsidR="000E786A" w:rsidRDefault="000E786A" w:rsidP="000E786A">
      <w:pPr>
        <w:pStyle w:val="Overskrift3"/>
      </w:pPr>
      <w:r>
        <w:t>IBD Generisk sensorenhed</w:t>
      </w:r>
    </w:p>
    <w:p w14:paraId="0E6BC26D" w14:textId="7D1D71B2" w:rsidR="000E786A" w:rsidRPr="000E786A" w:rsidRDefault="000E786A" w:rsidP="000E786A">
      <w:r>
        <w:object w:dxaOrig="5626" w:dyaOrig="2761" w14:anchorId="0330AB04">
          <v:shape id="_x0000_i1065" type="#_x0000_t75" style="width:280.8pt;height:136.8pt" o:ole="">
            <v:imagedata r:id="rId14" o:title=""/>
          </v:shape>
          <o:OLEObject Type="Embed" ProgID="Visio.Drawing.15" ShapeID="_x0000_i1065" DrawAspect="Content" ObjectID="_1475227400" r:id="rId15"/>
        </w:object>
      </w:r>
    </w:p>
    <w:p w14:paraId="3337F8A2" w14:textId="77777777" w:rsidR="00787370" w:rsidRDefault="001246BD" w:rsidP="00787370">
      <w:pPr>
        <w:pStyle w:val="Overskrift3"/>
      </w:pPr>
      <w:r>
        <w:t>Allokering for systemet</w:t>
      </w:r>
    </w:p>
    <w:p w14:paraId="054A40C9" w14:textId="77777777" w:rsidR="001246BD" w:rsidRDefault="001246BD" w:rsidP="001246BD"/>
    <w:p w14:paraId="0CA42202" w14:textId="77777777" w:rsidR="001246BD" w:rsidRDefault="001246BD" w:rsidP="001246BD">
      <w:pPr>
        <w:pStyle w:val="Overskrift2"/>
      </w:pPr>
      <w:r>
        <w:lastRenderedPageBreak/>
        <w:t>Grænsefladebeskrivelse</w:t>
      </w:r>
    </w:p>
    <w:p w14:paraId="0FB9690B" w14:textId="77777777" w:rsidR="001246BD" w:rsidRDefault="001246BD" w:rsidP="001246BD">
      <w:pPr>
        <w:pStyle w:val="Overskrift1"/>
      </w:pPr>
      <w:r>
        <w:t>Systemarkitektur Software</w:t>
      </w:r>
    </w:p>
    <w:p w14:paraId="56FF74F4" w14:textId="77777777" w:rsidR="001246BD" w:rsidRDefault="001246BD" w:rsidP="001246BD">
      <w:r>
        <w:t>I følgende afsnit beskrives softwarearkitekturen for systemet ”BodyRock3000”, opbygget på baggrund af projektformuleringen og kravspecifikationen.</w:t>
      </w:r>
    </w:p>
    <w:p w14:paraId="2136AA0E" w14:textId="77777777" w:rsidR="001246BD" w:rsidRDefault="001246BD" w:rsidP="001246BD">
      <w:r>
        <w:t>Formålet er at skabe en ramme for softwaren, hvorfra delopgaver kan uddelegeres til udviklere:</w:t>
      </w:r>
    </w:p>
    <w:p w14:paraId="4926A6C3" w14:textId="77777777" w:rsidR="001246BD" w:rsidRDefault="001246BD" w:rsidP="001246BD">
      <w:r>
        <w:t>Følgende software-arkitekturbeskrivelse er opdelt i to:</w:t>
      </w:r>
    </w:p>
    <w:p w14:paraId="6AD87236" w14:textId="77777777" w:rsidR="001246BD" w:rsidRDefault="001246BD" w:rsidP="001246BD">
      <w:pPr>
        <w:pStyle w:val="Listeafsnit"/>
        <w:numPr>
          <w:ilvl w:val="0"/>
          <w:numId w:val="1"/>
        </w:numPr>
      </w:pPr>
      <w:r>
        <w:t>Identifikation af relevante klasser og funktioner med udgangspunkt i kravspecifikationens use cases</w:t>
      </w:r>
    </w:p>
    <w:p w14:paraId="0CA266A0" w14:textId="77777777" w:rsidR="001246BD" w:rsidRDefault="001246BD" w:rsidP="001246BD">
      <w:pPr>
        <w:pStyle w:val="Listeafsnit"/>
        <w:numPr>
          <w:ilvl w:val="0"/>
          <w:numId w:val="1"/>
        </w:numPr>
      </w:pPr>
      <w:r>
        <w:t>Oprettelse af softwarepakker, der hver især indbefatter de fysiske enheders software-funktionaliteter i klasse-diagrammer.</w:t>
      </w:r>
    </w:p>
    <w:p w14:paraId="7BAF3C27" w14:textId="23D9AB4C" w:rsidR="000E786A" w:rsidRDefault="000E786A" w:rsidP="000E786A">
      <w:pPr>
        <w:pStyle w:val="Overskrift3"/>
      </w:pPr>
      <w:r>
        <w:t>Software BDD Rock</w:t>
      </w:r>
    </w:p>
    <w:p w14:paraId="4D47B5E8" w14:textId="747D7A5E" w:rsidR="001246BD" w:rsidRDefault="000E786A" w:rsidP="001246BD">
      <w:r>
        <w:object w:dxaOrig="13681" w:dyaOrig="5881" w14:anchorId="29AD288E">
          <v:shape id="_x0000_i1028" type="#_x0000_t75" style="width:482.4pt;height:208.8pt" o:ole="">
            <v:imagedata r:id="rId16" o:title=""/>
          </v:shape>
          <o:OLEObject Type="Embed" ProgID="Visio.Drawing.15" ShapeID="_x0000_i1028" DrawAspect="Content" ObjectID="_1475227401" r:id="rId17"/>
        </w:object>
      </w:r>
    </w:p>
    <w:p w14:paraId="6D9FB12D" w14:textId="7E9445DC" w:rsidR="000E786A" w:rsidRDefault="000E786A" w:rsidP="000E786A">
      <w:pPr>
        <w:pStyle w:val="Overskrift3"/>
      </w:pPr>
      <w:r>
        <w:t>Software BDD Body</w:t>
      </w:r>
    </w:p>
    <w:p w14:paraId="33A290A8" w14:textId="62AE74DF" w:rsidR="000E786A" w:rsidRPr="000E786A" w:rsidRDefault="000E786A" w:rsidP="000E786A">
      <w:r>
        <w:object w:dxaOrig="10111" w:dyaOrig="4351" w14:anchorId="4A9A6AB2">
          <v:shape id="_x0000_i1072" type="#_x0000_t75" style="width:482.4pt;height:208.8pt" o:ole="">
            <v:imagedata r:id="rId18" o:title=""/>
          </v:shape>
          <o:OLEObject Type="Embed" ProgID="Visio.Drawing.15" ShapeID="_x0000_i1072" DrawAspect="Content" ObjectID="_1475227402" r:id="rId19"/>
        </w:object>
      </w:r>
    </w:p>
    <w:p w14:paraId="708D36D5" w14:textId="6B3DBC79" w:rsidR="000E786A" w:rsidRDefault="000E786A" w:rsidP="000E786A">
      <w:pPr>
        <w:pStyle w:val="Overskrift3"/>
      </w:pPr>
      <w:r>
        <w:lastRenderedPageBreak/>
        <w:t>Klassediagram Sensor-to-Midi</w:t>
      </w:r>
    </w:p>
    <w:p w14:paraId="14BE7FE9" w14:textId="45E10656" w:rsidR="000E786A" w:rsidRDefault="000E786A" w:rsidP="000E786A">
      <w:r>
        <w:object w:dxaOrig="9105" w:dyaOrig="7696" w14:anchorId="185337AD">
          <v:shape id="_x0000_i1036" type="#_x0000_t75" style="width:453.6pt;height:381.6pt" o:ole="">
            <v:imagedata r:id="rId20" o:title=""/>
          </v:shape>
          <o:OLEObject Type="Embed" ProgID="Visio.Drawing.15" ShapeID="_x0000_i1036" DrawAspect="Content" ObjectID="_1475227403" r:id="rId21"/>
        </w:object>
      </w:r>
    </w:p>
    <w:p w14:paraId="5C9BB143" w14:textId="77777777" w:rsidR="000E786A" w:rsidRPr="000E786A" w:rsidRDefault="000E786A" w:rsidP="000E786A">
      <w:pPr>
        <w:pStyle w:val="Overskrift4"/>
      </w:pPr>
      <w:r>
        <w:t>Funktions beskrivelser</w:t>
      </w:r>
    </w:p>
    <w:p w14:paraId="224217E7" w14:textId="77777777" w:rsidR="000E786A" w:rsidRDefault="000E786A" w:rsidP="000E786A"/>
    <w:p w14:paraId="45B18250" w14:textId="48ABA39E" w:rsidR="000E786A" w:rsidRDefault="000E786A" w:rsidP="000E786A">
      <w:pPr>
        <w:pStyle w:val="Overskrift3"/>
      </w:pPr>
      <w:r>
        <w:lastRenderedPageBreak/>
        <w:t>Klassediagram GUI</w:t>
      </w:r>
    </w:p>
    <w:p w14:paraId="714A40FA" w14:textId="662D1FA4" w:rsidR="000E786A" w:rsidRDefault="000E786A" w:rsidP="000E786A">
      <w:r>
        <w:object w:dxaOrig="7635" w:dyaOrig="6076" w14:anchorId="4A5BF75F">
          <v:shape id="_x0000_i1047" type="#_x0000_t75" style="width:381.6pt;height:302.4pt" o:ole="">
            <v:imagedata r:id="rId22" o:title=""/>
          </v:shape>
          <o:OLEObject Type="Embed" ProgID="Visio.Drawing.15" ShapeID="_x0000_i1047" DrawAspect="Content" ObjectID="_1475227404" r:id="rId23"/>
        </w:object>
      </w:r>
    </w:p>
    <w:p w14:paraId="0C885B8E" w14:textId="7C1A5378" w:rsidR="000E786A" w:rsidRPr="000E786A" w:rsidRDefault="000E786A" w:rsidP="000E786A">
      <w:pPr>
        <w:pStyle w:val="Overskrift4"/>
      </w:pPr>
      <w:r>
        <w:t>Funktions beskrivelser</w:t>
      </w:r>
    </w:p>
    <w:sectPr w:rsidR="000E786A" w:rsidRPr="000E786A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6FF4EE3"/>
    <w:multiLevelType w:val="hybridMultilevel"/>
    <w:tmpl w:val="5B986508"/>
    <w:lvl w:ilvl="0" w:tplc="D2D4CAB0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0837"/>
    <w:rsid w:val="000726E0"/>
    <w:rsid w:val="000E786A"/>
    <w:rsid w:val="001246BD"/>
    <w:rsid w:val="00140012"/>
    <w:rsid w:val="0027018C"/>
    <w:rsid w:val="002C0288"/>
    <w:rsid w:val="0045024C"/>
    <w:rsid w:val="00590837"/>
    <w:rsid w:val="00646B37"/>
    <w:rsid w:val="006C7E2C"/>
    <w:rsid w:val="00787370"/>
    <w:rsid w:val="00830F69"/>
    <w:rsid w:val="008852F7"/>
    <w:rsid w:val="009235E7"/>
    <w:rsid w:val="00FC01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4177074C"/>
  <w15:chartTrackingRefBased/>
  <w15:docId w15:val="{89127A07-A5D5-4D56-8F32-C7082DC891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Normal"/>
    <w:link w:val="Overskrift1Tegn"/>
    <w:uiPriority w:val="9"/>
    <w:qFormat/>
    <w:rsid w:val="0078737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78737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78737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Overskrift4">
    <w:name w:val="heading 4"/>
    <w:basedOn w:val="Normal"/>
    <w:next w:val="Normal"/>
    <w:link w:val="Overskrift4Tegn"/>
    <w:uiPriority w:val="9"/>
    <w:unhideWhenUsed/>
    <w:qFormat/>
    <w:rsid w:val="000E786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"/>
    <w:rsid w:val="0078737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787370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eafsnit">
    <w:name w:val="List Paragraph"/>
    <w:basedOn w:val="Normal"/>
    <w:uiPriority w:val="34"/>
    <w:qFormat/>
    <w:rsid w:val="00787370"/>
    <w:pPr>
      <w:ind w:left="720"/>
      <w:contextualSpacing/>
    </w:pPr>
  </w:style>
  <w:style w:type="character" w:customStyle="1" w:styleId="Overskrift3Tegn">
    <w:name w:val="Overskrift 3 Tegn"/>
    <w:basedOn w:val="Standardskrifttypeiafsnit"/>
    <w:link w:val="Overskrift3"/>
    <w:uiPriority w:val="9"/>
    <w:rsid w:val="00787370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Overskrift4Tegn">
    <w:name w:val="Overskrift 4 Tegn"/>
    <w:basedOn w:val="Standardskrifttypeiafsnit"/>
    <w:link w:val="Overskrift4"/>
    <w:uiPriority w:val="9"/>
    <w:rsid w:val="000E786A"/>
    <w:rPr>
      <w:rFonts w:asciiTheme="majorHAnsi" w:eastAsiaTheme="majorEastAsia" w:hAnsiTheme="majorHAnsi" w:cstheme="majorBidi"/>
      <w:i/>
      <w:iCs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8.emf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8.vsdx"/><Relationship Id="rId7" Type="http://schemas.openxmlformats.org/officeDocument/2006/relationships/image" Target="media/image2.png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package" Target="embeddings/Microsoft_Visio_Drawing3.vsdx"/><Relationship Id="rId24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package" Target="embeddings/Microsoft_Visio_Drawing5.vsdx"/><Relationship Id="rId23" Type="http://schemas.openxmlformats.org/officeDocument/2006/relationships/package" Target="embeddings/Microsoft_Visio_Drawing9.vsdx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7.vsdx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Relationship Id="rId22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</TotalTime>
  <Pages>6</Pages>
  <Words>209</Words>
  <Characters>1279</Characters>
  <Application>Microsoft Office Word</Application>
  <DocSecurity>0</DocSecurity>
  <Lines>10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nas Nikolajsen</dc:creator>
  <cp:keywords/>
  <dc:description/>
  <cp:lastModifiedBy>Jonas Nikolajsen</cp:lastModifiedBy>
  <cp:revision>4</cp:revision>
  <dcterms:created xsi:type="dcterms:W3CDTF">2014-10-12T14:12:00Z</dcterms:created>
  <dcterms:modified xsi:type="dcterms:W3CDTF">2014-10-19T10:37:00Z</dcterms:modified>
</cp:coreProperties>
</file>